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Hyperlink"/>
                <w:rFonts w:eastAsiaTheme="minorEastAsia"/>
                <w:lang w:eastAsia="zh-CN"/>
              </w:rPr>
            </w:pPr>
            <w:r>
              <w:rPr>
                <w:rStyle w:val="Hyperlink"/>
                <w:rFonts w:eastAsiaTheme="minorEastAsia"/>
                <w:lang w:eastAsia="zh-CN"/>
              </w:rPr>
              <w:t>O</w:t>
            </w:r>
            <w:r>
              <w:rPr>
                <w:rStyle w:val="Hyperlink"/>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Hyperlink"/>
                <w:rFonts w:eastAsiaTheme="minorEastAsia"/>
                <w:lang w:eastAsia="zh-CN"/>
              </w:rPr>
            </w:pPr>
            <w:r>
              <w:rPr>
                <w:rStyle w:val="Hyperlink"/>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000000" w:rsidP="003937E4">
            <w:pPr>
              <w:pStyle w:val="EmailDiscussion2"/>
              <w:ind w:left="0" w:firstLine="0"/>
              <w:rPr>
                <w:rFonts w:eastAsia="Yu Mincho"/>
                <w:lang w:eastAsia="ja-JP"/>
              </w:rPr>
            </w:pPr>
            <w:hyperlink r:id="rId12" w:history="1">
              <w:r w:rsidR="007347C3" w:rsidRPr="007347C3">
                <w:rPr>
                  <w:rStyle w:val="Hyperlink"/>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5AB71180" w14:textId="5FE835DF" w:rsidR="006929ED" w:rsidRDefault="006929ED" w:rsidP="003937E4">
            <w:pPr>
              <w:pStyle w:val="EmailDiscussion2"/>
              <w:ind w:left="0" w:firstLine="0"/>
            </w:pPr>
            <w:hyperlink r:id="rId13" w:history="1">
              <w:r w:rsidRPr="001E5838">
                <w:rPr>
                  <w:rStyle w:val="Hyperlink"/>
                </w:rPr>
                <w:t>izzet.saglam@turkcell.com.tr</w:t>
              </w:r>
            </w:hyperlink>
          </w:p>
        </w:tc>
      </w:tr>
      <w:tr w:rsidR="006929ED" w:rsidRPr="0093515A" w14:paraId="1C139946" w14:textId="77777777" w:rsidTr="007347C3">
        <w:tc>
          <w:tcPr>
            <w:tcW w:w="1985" w:type="dxa"/>
          </w:tcPr>
          <w:p w14:paraId="65C58135" w14:textId="77777777" w:rsidR="006929ED" w:rsidRDefault="006929ED" w:rsidP="003937E4">
            <w:pPr>
              <w:pStyle w:val="EmailDiscussion2"/>
              <w:ind w:left="0" w:firstLine="0"/>
              <w:rPr>
                <w:rFonts w:eastAsia="Yu Mincho"/>
                <w:lang w:eastAsia="ja-JP"/>
              </w:rPr>
            </w:pPr>
          </w:p>
        </w:tc>
        <w:tc>
          <w:tcPr>
            <w:tcW w:w="2409" w:type="dxa"/>
          </w:tcPr>
          <w:p w14:paraId="64FAB61A" w14:textId="77777777" w:rsidR="006929ED" w:rsidRDefault="006929ED" w:rsidP="003937E4">
            <w:pPr>
              <w:pStyle w:val="EmailDiscussion2"/>
              <w:ind w:left="0" w:firstLine="0"/>
              <w:rPr>
                <w:rFonts w:eastAsia="Yu Mincho"/>
                <w:lang w:eastAsia="ja-JP"/>
              </w:rPr>
            </w:pPr>
          </w:p>
        </w:tc>
        <w:tc>
          <w:tcPr>
            <w:tcW w:w="5240" w:type="dxa"/>
          </w:tcPr>
          <w:p w14:paraId="0128FA36" w14:textId="77777777" w:rsidR="006929ED" w:rsidRDefault="006929ED" w:rsidP="003937E4">
            <w:pPr>
              <w:pStyle w:val="EmailDiscussion2"/>
              <w:ind w:left="0" w:firstLine="0"/>
            </w:pP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 xml:space="preserve">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t>
      </w:r>
      <w:r>
        <w:rPr>
          <w:rFonts w:eastAsiaTheme="minorEastAsia"/>
        </w:rPr>
        <w:lastRenderedPageBreak/>
        <w:t>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hint="eastAsia"/>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bl>
    <w:p w14:paraId="4A5663F4" w14:textId="77777777" w:rsidR="000F30C6" w:rsidRDefault="000F30C6">
      <w:pPr>
        <w:rPr>
          <w:rFonts w:eastAsiaTheme="minor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lastRenderedPageBreak/>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hint="eastAsia"/>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and CATT. We can add both FR1_to_FR1 and FR2_to_FR2 to TR. </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lastRenderedPageBreak/>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hint="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hint="eastAsia"/>
              </w:rPr>
            </w:pPr>
            <w:r>
              <w:rPr>
                <w:rFonts w:eastAsiaTheme="minorEastAsia"/>
              </w:rPr>
              <w:t>Yes</w:t>
            </w:r>
          </w:p>
        </w:tc>
        <w:tc>
          <w:tcPr>
            <w:tcW w:w="5098" w:type="dxa"/>
          </w:tcPr>
          <w:p w14:paraId="4B2B0E2B" w14:textId="6F69C11F" w:rsidR="006929ED" w:rsidRDefault="006929ED" w:rsidP="006929ED">
            <w:pPr>
              <w:rPr>
                <w:rFonts w:eastAsiaTheme="minorEastAsia" w:hint="eastAsia"/>
              </w:rPr>
            </w:pPr>
            <w:r>
              <w:rPr>
                <w:rFonts w:eastAsiaTheme="minorEastAsia"/>
              </w:rPr>
              <w:t>This can be a baseline not precluding the other options.</w:t>
            </w:r>
          </w:p>
        </w:tc>
      </w:tr>
    </w:tbl>
    <w:p w14:paraId="18228C7F" w14:textId="77777777" w:rsidR="000F30C6" w:rsidRDefault="000F30C6" w:rsidP="000F30C6"/>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 xml:space="preserve">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w:t>
      </w:r>
      <w:r>
        <w:lastRenderedPageBreak/>
        <w:t>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lastRenderedPageBreak/>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L3 beam level measurements are missing here and in the whole e-mail discussion. L3 beam level predictions are also useful for HO (e.g. for beam selection for initial </w:t>
            </w:r>
            <w:r>
              <w:rPr>
                <w:rFonts w:cs="Arial"/>
                <w:color w:val="000000"/>
              </w:rPr>
              <w:lastRenderedPageBreak/>
              <w:t>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8"/>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 xml:space="preserve">RSRP difference between predicted L3 cell level measurement result and </w:t>
            </w:r>
            <w:r w:rsidRPr="00F550DF">
              <w:rPr>
                <w:rFonts w:eastAsiaTheme="minorEastAsia"/>
              </w:rPr>
              <w:lastRenderedPageBreak/>
              <w:t>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lastRenderedPageBreak/>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hint="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hint="eastAsia"/>
              </w:rPr>
            </w:pPr>
            <w:r>
              <w:rPr>
                <w:rFonts w:eastAsiaTheme="minorEastAsia"/>
              </w:rPr>
              <w:t>Yes</w:t>
            </w:r>
          </w:p>
        </w:tc>
        <w:tc>
          <w:tcPr>
            <w:tcW w:w="5098" w:type="dxa"/>
          </w:tcPr>
          <w:p w14:paraId="02C73EF1" w14:textId="2F19D309" w:rsidR="006929ED" w:rsidRDefault="006929ED" w:rsidP="006929ED">
            <w:pPr>
              <w:rPr>
                <w:rFonts w:eastAsiaTheme="minorEastAsia" w:hint="eastAsia"/>
              </w:rPr>
            </w:pPr>
            <w:r>
              <w:rPr>
                <w:rFonts w:eastAsiaTheme="minorEastAsia"/>
              </w:rPr>
              <w:t>Shares the concern of Ericsson and Intel.</w:t>
            </w:r>
          </w:p>
        </w:tc>
      </w:tr>
    </w:tbl>
    <w:p w14:paraId="780B7BA1" w14:textId="77777777" w:rsidR="000F30C6" w:rsidRDefault="000F30C6">
      <w:pPr>
        <w:spacing w:beforeLines="50" w:before="120"/>
      </w:pPr>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lastRenderedPageBreak/>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hint="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hint="eastAsia"/>
                <w:color w:val="000000"/>
              </w:rPr>
            </w:pPr>
          </w:p>
        </w:tc>
      </w:tr>
    </w:tbl>
    <w:p w14:paraId="67EA2906" w14:textId="77777777" w:rsidR="00642D6B" w:rsidRDefault="00642D6B">
      <w:pPr>
        <w:spacing w:beforeLines="50" w:before="120"/>
      </w:pPr>
    </w:p>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lastRenderedPageBreak/>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r w:rsidR="006929ED" w14:paraId="02B4D626" w14:textId="77777777" w:rsidTr="00642D6B">
        <w:tc>
          <w:tcPr>
            <w:tcW w:w="2263" w:type="dxa"/>
          </w:tcPr>
          <w:p w14:paraId="34FB11C8" w14:textId="6A11679F" w:rsidR="006929ED" w:rsidRDefault="006929ED" w:rsidP="006929ED">
            <w:pPr>
              <w:rPr>
                <w:rFonts w:eastAsiaTheme="minorEastAsia" w:hint="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hint="eastAsia"/>
              </w:rPr>
            </w:pPr>
            <w:r>
              <w:rPr>
                <w:rFonts w:eastAsiaTheme="minorEastAsia"/>
              </w:rPr>
              <w:t>Option 2 as baseline</w:t>
            </w:r>
          </w:p>
        </w:tc>
      </w:tr>
    </w:tbl>
    <w:p w14:paraId="403743AC" w14:textId="77777777" w:rsidR="00642D6B" w:rsidRDefault="00642D6B">
      <w:pPr>
        <w:spacing w:beforeLines="50" w:before="120"/>
      </w:pPr>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lastRenderedPageBreak/>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hint="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hint="eastAsia"/>
              </w:rPr>
            </w:pPr>
            <w:r>
              <w:rPr>
                <w:rFonts w:eastAsiaTheme="minorEastAsia"/>
              </w:rPr>
              <w:t>Yes</w:t>
            </w:r>
          </w:p>
        </w:tc>
        <w:tc>
          <w:tcPr>
            <w:tcW w:w="5098" w:type="dxa"/>
          </w:tcPr>
          <w:p w14:paraId="67091337" w14:textId="77777777" w:rsidR="006929ED" w:rsidRDefault="006929ED" w:rsidP="006929ED">
            <w:pPr>
              <w:rPr>
                <w:rFonts w:eastAsiaTheme="minorEastAsia" w:hint="eastAsia"/>
              </w:rPr>
            </w:pP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hint="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hint="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bl>
    <w:p w14:paraId="5F278597" w14:textId="77777777" w:rsidR="00642D6B" w:rsidRDefault="00642D6B">
      <w:pPr>
        <w:spacing w:beforeLines="50" w:before="120"/>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&#13;&#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lastRenderedPageBreak/>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lastRenderedPageBreak/>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hint="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hint="eastAsia"/>
              </w:rPr>
            </w:pPr>
            <w:r>
              <w:rPr>
                <w:rFonts w:eastAsiaTheme="minorEastAsia"/>
              </w:rPr>
              <w:t>See comments</w:t>
            </w:r>
          </w:p>
        </w:tc>
        <w:tc>
          <w:tcPr>
            <w:tcW w:w="5098" w:type="dxa"/>
          </w:tcPr>
          <w:p w14:paraId="26DD944C" w14:textId="1BA2B018" w:rsidR="006929ED" w:rsidRDefault="006929ED" w:rsidP="006929ED">
            <w:pPr>
              <w:rPr>
                <w:rFonts w:eastAsiaTheme="minorEastAsia" w:hint="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w:t>
            </w:r>
            <w:r>
              <w:rPr>
                <w:rFonts w:eastAsia="Malgun Gothic"/>
                <w:color w:val="000000" w:themeColor="text1"/>
                <w:lang w:eastAsia="ko-KR"/>
              </w:rPr>
              <w:t>.</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lastRenderedPageBreak/>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45.1pt;height:62.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35" DrawAspect="Icon" ObjectID="_1776607077"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 xml:space="preserve">Similar to AI-BM, both cases A and B could contribute to RS reduction. It is premature to conclude that case A specifically aims to improve HO performance without having conducted any evaluations. While it is possible that this speculation may hold </w:t>
            </w:r>
            <w:r>
              <w:rPr>
                <w:rFonts w:eastAsiaTheme="minorEastAsia"/>
              </w:rPr>
              <w:lastRenderedPageBreak/>
              <w:t>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lastRenderedPageBreak/>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w:t>
            </w:r>
            <w:r>
              <w:rPr>
                <w:rFonts w:eastAsiaTheme="minorEastAsia"/>
              </w:rPr>
              <w:lastRenderedPageBreak/>
              <w:t>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 xml:space="preserve">We think there is no need to define the prediction accuracy threshold. At this stage, we can focus on RSRP difference between actual results and </w:t>
            </w:r>
            <w:r w:rsidRPr="005536A5">
              <w:rPr>
                <w:rFonts w:eastAsiaTheme="minorEastAsia"/>
                <w:color w:val="000000" w:themeColor="text1"/>
                <w:lang w:val="en-US"/>
              </w:rPr>
              <w:lastRenderedPageBreak/>
              <w:t>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hint="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hint="eastAsia"/>
              </w:rPr>
            </w:pPr>
            <w:r>
              <w:rPr>
                <w:rFonts w:eastAsiaTheme="minorEastAsia"/>
              </w:rPr>
              <w:t>Accur</w:t>
            </w:r>
            <w:r>
              <w:rPr>
                <w:rFonts w:eastAsiaTheme="minorEastAsia"/>
              </w:rPr>
              <w:t>ac</w:t>
            </w:r>
            <w:r>
              <w:rPr>
                <w:rFonts w:eastAsiaTheme="minorEastAsia"/>
              </w:rPr>
              <w:t xml:space="preserve">y threshold need not be defined. </w:t>
            </w:r>
          </w:p>
        </w:tc>
        <w:tc>
          <w:tcPr>
            <w:tcW w:w="4247" w:type="dxa"/>
          </w:tcPr>
          <w:p w14:paraId="64630B8B" w14:textId="77777777" w:rsidR="006929ED" w:rsidRPr="000F176C" w:rsidRDefault="006929ED" w:rsidP="006929ED">
            <w:pPr>
              <w:rPr>
                <w:rFonts w:eastAsiaTheme="minorEastAsia"/>
              </w:rPr>
            </w:pPr>
          </w:p>
        </w:tc>
      </w:tr>
    </w:tbl>
    <w:p w14:paraId="7AE815B4" w14:textId="77777777" w:rsidR="00642D6B" w:rsidRDefault="00642D6B">
      <w:pPr>
        <w:spacing w:beforeLines="50" w:before="120"/>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lastRenderedPageBreak/>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34" type="#_x0000_t75" alt="" style="width:352.9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34" DrawAspect="Icon" ObjectID="_1776607078" r:id="rId20"/>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w:t>
            </w:r>
            <w:r w:rsidR="00001E85">
              <w:rPr>
                <w:rFonts w:eastAsiaTheme="minorEastAsia"/>
              </w:rPr>
              <w:lastRenderedPageBreak/>
              <w:t xml:space="preserve">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hint="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hint="eastAsia"/>
              </w:rPr>
            </w:pPr>
            <w:r>
              <w:rPr>
                <w:rFonts w:eastAsiaTheme="minorEastAsia"/>
              </w:rPr>
              <w:t>Agree with Apple and Huawei</w:t>
            </w:r>
          </w:p>
        </w:tc>
        <w:tc>
          <w:tcPr>
            <w:tcW w:w="3538" w:type="dxa"/>
          </w:tcPr>
          <w:p w14:paraId="41055864" w14:textId="77777777" w:rsidR="004E7599" w:rsidRDefault="004E7599" w:rsidP="004E7599">
            <w:pPr>
              <w:rPr>
                <w:rFonts w:eastAsiaTheme="minorEastAsia"/>
              </w:rPr>
            </w:pPr>
          </w:p>
        </w:tc>
      </w:tr>
    </w:tbl>
    <w:p w14:paraId="0803487E" w14:textId="77777777" w:rsidR="00642D6B" w:rsidRDefault="00642D6B">
      <w:pPr>
        <w:spacing w:beforeLines="50" w:before="120"/>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 xml:space="preserve">This does not really matter, we do not have to spend more time on applicability of RRM sub cases. This is </w:t>
            </w:r>
            <w:r>
              <w:rPr>
                <w:rFonts w:eastAsiaTheme="minorEastAsia"/>
              </w:rPr>
              <w:lastRenderedPageBreak/>
              <w:t>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hint="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bl>
    <w:p w14:paraId="29AEA2BA" w14:textId="77777777" w:rsidR="00642D6B" w:rsidRDefault="00642D6B">
      <w:pPr>
        <w:spacing w:beforeLines="50" w:before="120"/>
        <w:rPr>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lastRenderedPageBreak/>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lastRenderedPageBreak/>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hint="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hint="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hint="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bl>
    <w:p w14:paraId="378879B8" w14:textId="77777777" w:rsidR="00642D6B" w:rsidRDefault="00642D6B">
      <w:pPr>
        <w:spacing w:beforeLines="50" w:before="120"/>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33" type="#_x0000_t75" alt="" style="width:399.2pt;height:62.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33" DrawAspect="Icon" ObjectID="_1776607079" r:id="rId22"/>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32" type="#_x0000_t75" alt="" style="width:397.85pt;height:62.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32" DrawAspect="Icon" ObjectID="_1776607080"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w:t>
            </w:r>
            <w:r>
              <w:rPr>
                <w:rFonts w:eastAsiaTheme="minorEastAsia"/>
              </w:rPr>
              <w:lastRenderedPageBreak/>
              <w:t>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lastRenderedPageBreak/>
              <w:t xml:space="preserve">Considering the necessity to assess system performance through KPIs such as HOF, RLF, Pingpong, ToS </w:t>
            </w:r>
            <w:r>
              <w:rPr>
                <w:rFonts w:eastAsiaTheme="minorEastAsia"/>
              </w:rPr>
              <w:lastRenderedPageBreak/>
              <w:t>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hint="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hint="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bl>
    <w:p w14:paraId="22CD7861" w14:textId="77777777" w:rsidR="00642D6B" w:rsidRDefault="00642D6B">
      <w:pPr>
        <w:spacing w:beforeLines="50" w:before="120"/>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w:t>
      </w:r>
      <w:r>
        <w:lastRenderedPageBreak/>
        <w:t>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31" type="#_x0000_t75" alt="" style="width:361.65pt;height:87.4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31" DrawAspect="Icon" ObjectID="_1776607081"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hint="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bl>
    <w:p w14:paraId="247B35C0" w14:textId="77777777" w:rsidR="00642D6B" w:rsidRDefault="00642D6B">
      <w:pPr>
        <w:spacing w:beforeLines="50" w:before="120"/>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&#13;&#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hint="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bl>
    <w:p w14:paraId="39BD7608" w14:textId="77777777" w:rsidR="00642D6B" w:rsidRDefault="00642D6B">
      <w:pPr>
        <w:spacing w:beforeLines="50" w:before="120"/>
      </w:pPr>
    </w:p>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CommentReference"/>
        </w:rPr>
        <w:commentReference w:id="20"/>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22391">
      <w:pPr>
        <w:pStyle w:val="ListParagraph"/>
        <w:spacing w:beforeLines="50" w:before="120"/>
        <w:ind w:firstLineChars="0" w:firstLine="0"/>
        <w:jc w:val="center"/>
      </w:pPr>
      <w:r>
        <w:rPr>
          <w:noProof/>
        </w:rPr>
        <w:object w:dxaOrig="1784" w:dyaOrig="2101" w14:anchorId="54D07ECC">
          <v:shape id="_x0000_i1030" type="#_x0000_t75" alt="" style="width:89pt;height:105.0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0" DrawAspect="Icon" ObjectID="_1776607082" r:id="rId32"/>
        </w:object>
      </w:r>
      <w:r w:rsidR="00A16569">
        <w:t xml:space="preserve">                </w:t>
      </w:r>
      <w:r>
        <w:rPr>
          <w:noProof/>
        </w:rPr>
        <w:object w:dxaOrig="1812" w:dyaOrig="2129" w14:anchorId="4A43A8C7">
          <v:shape id="_x0000_i1029" type="#_x0000_t75" alt="" style="width:90.95pt;height:106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29" DrawAspect="Icon" ObjectID="_1776607083" r:id="rId34"/>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CommentReference"/>
        </w:rPr>
        <w:commentReference w:id="2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hint="eastAsia"/>
              </w:rPr>
            </w:pPr>
            <w:r>
              <w:rPr>
                <w:rFonts w:eastAsiaTheme="minorEastAsia"/>
              </w:rPr>
              <w:t>Yes</w:t>
            </w:r>
          </w:p>
        </w:tc>
        <w:tc>
          <w:tcPr>
            <w:tcW w:w="5098" w:type="dxa"/>
          </w:tcPr>
          <w:p w14:paraId="334A2C01" w14:textId="77777777" w:rsidR="004E7599" w:rsidRPr="00B2419E" w:rsidRDefault="004E7599" w:rsidP="004E7599"/>
        </w:tc>
      </w:tr>
    </w:tbl>
    <w:p w14:paraId="52FE1898" w14:textId="77777777" w:rsidR="00642D6B" w:rsidRDefault="00642D6B">
      <w:pPr>
        <w:spacing w:beforeLines="50" w:before="120"/>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w:t>
      </w:r>
      <w:r>
        <w:lastRenderedPageBreak/>
        <w:t>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hint="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bl>
    <w:p w14:paraId="41809DD2" w14:textId="77777777" w:rsidR="00642D6B" w:rsidRDefault="00642D6B">
      <w:pPr>
        <w:spacing w:beforeLines="50" w:before="120"/>
      </w:pPr>
    </w:p>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CommentReference"/>
        </w:rPr>
        <w:commentReference w:id="22"/>
      </w:r>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28" type="#_x0000_t75" alt="" style="width:109.95pt;height:96.45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28" DrawAspect="Icon" ObjectID="_1776607084" r:id="rId36"/>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w:t>
            </w:r>
            <w:r>
              <w:rPr>
                <w:rFonts w:eastAsiaTheme="minorEastAsia"/>
              </w:rPr>
              <w:lastRenderedPageBreak/>
              <w:t xml:space="preserve">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lastRenderedPageBreak/>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hint="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bl>
    <w:p w14:paraId="1741F32C" w14:textId="77777777" w:rsidR="00642D6B" w:rsidRDefault="00642D6B">
      <w:pPr>
        <w:spacing w:beforeLines="50" w:before="120"/>
      </w:pPr>
    </w:p>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CommentReference"/>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hint="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bl>
    <w:p w14:paraId="43A698AB" w14:textId="77777777" w:rsidR="00642D6B" w:rsidRDefault="00642D6B">
      <w:pPr>
        <w:spacing w:beforeLines="50" w:before="120"/>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lastRenderedPageBreak/>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w:t>
            </w:r>
            <w:r>
              <w:lastRenderedPageBreak/>
              <w:t xml:space="preserve">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lastRenderedPageBreak/>
              <w:t>Interdigital</w:t>
            </w:r>
          </w:p>
        </w:tc>
        <w:tc>
          <w:tcPr>
            <w:tcW w:w="5103" w:type="dxa"/>
          </w:tcPr>
          <w:p w14:paraId="63C624B7" w14:textId="1091D57A" w:rsidR="00EE0885" w:rsidRDefault="00EE0885" w:rsidP="00ED2E5B">
            <w:pPr>
              <w:pStyle w:val="ListParagraph"/>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ListParagraph"/>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hint="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7" o:title=""/>
                                </v:shape>
                                <o:OLEObject Type="Embed" ProgID="Visio.Drawing.15" ShapeID="_x0000_i1036" DrawAspect="Content" ObjectID="_1776607088"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&#13;&#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7" o:title=""/>
                          </v:shape>
                          <o:OLEObject Type="Embed" ProgID="Visio.Drawing.15" ShapeID="_x0000_i1036" DrawAspect="Content" ObjectID="_1776607088" r:id="rId39"/>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hint="eastAsia"/>
              </w:rPr>
            </w:pPr>
            <w:r>
              <w:rPr>
                <w:rFonts w:eastAsiaTheme="minorEastAsia"/>
              </w:rPr>
              <w:t>Option 1</w:t>
            </w:r>
          </w:p>
        </w:tc>
        <w:tc>
          <w:tcPr>
            <w:tcW w:w="5098" w:type="dxa"/>
          </w:tcPr>
          <w:p w14:paraId="22087091" w14:textId="2206F697" w:rsidR="004E7599" w:rsidRDefault="004E7599" w:rsidP="004E7599">
            <w:pPr>
              <w:rPr>
                <w:rFonts w:eastAsiaTheme="minorEastAsia" w:hint="eastAsia"/>
              </w:rPr>
            </w:pPr>
            <w:r>
              <w:rPr>
                <w:rFonts w:eastAsiaTheme="minorEastAsia"/>
              </w:rPr>
              <w:t>As a baseline</w:t>
            </w:r>
          </w:p>
        </w:tc>
      </w:tr>
    </w:tbl>
    <w:p w14:paraId="0F2943E8" w14:textId="77777777" w:rsidR="003C416C" w:rsidRDefault="003C416C">
      <w:pPr>
        <w:tabs>
          <w:tab w:val="left" w:pos="1377"/>
        </w:tabs>
        <w:spacing w:beforeLines="50" w:before="120"/>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27" type="#_x0000_t75" alt="" style="width:116.1pt;height:122.1pt;mso-width-percent:0;mso-height-percent:0;mso-width-percent:0;mso-height-percent:0" o:ole="">
            <v:imagedata r:id="rId40" o:title=""/>
          </v:shape>
          <o:OLEObject Type="Embed" ProgID="Visio.Drawing.15" ShapeID="_x0000_i1027" DrawAspect="Content" ObjectID="_1776607085" r:id="rId41"/>
        </w:object>
      </w:r>
      <w:r>
        <w:rPr>
          <w:noProof/>
        </w:rPr>
        <w:object w:dxaOrig="11070" w:dyaOrig="11295" w14:anchorId="2EE9AD98">
          <v:shape id="_x0000_i1026" type="#_x0000_t75" alt="" style="width:112.9pt;height:115.75pt;mso-width-percent:0;mso-height-percent:0;mso-width-percent:0;mso-height-percent:0" o:ole="">
            <v:imagedata r:id="rId42" o:title=""/>
          </v:shape>
          <o:OLEObject Type="Embed" ProgID="Visio.Drawing.15" ShapeID="_x0000_i1026" DrawAspect="Content" ObjectID="_1776607086" r:id="rId43"/>
        </w:object>
      </w:r>
      <w:r w:rsidR="00A16569">
        <w:t xml:space="preserve"> </w:t>
      </w:r>
      <w:r>
        <w:rPr>
          <w:noProof/>
        </w:rPr>
        <w:object w:dxaOrig="13905" w:dyaOrig="14535" w14:anchorId="4BCC6A3F">
          <v:shape id="_x0000_i1025" type="#_x0000_t75" alt="" style="width:111.95pt;height:117pt;mso-width-percent:0;mso-height-percent:0;mso-width-percent:0;mso-height-percent:0" o:ole="">
            <v:imagedata r:id="rId44" o:title=""/>
          </v:shape>
          <o:OLEObject Type="Embed" ProgID="Visio.Drawing.15" ShapeID="_x0000_i1025" DrawAspect="Content" ObjectID="_1776607087" r:id="rId45"/>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 xml:space="preserve">Probably it is fair to assume that sudden direction changes happen in real life as well. We can of course choose the scenarios where it is easier to predict, but </w:t>
            </w:r>
            <w:r>
              <w:rPr>
                <w:rFonts w:eastAsiaTheme="minorEastAsia"/>
              </w:rPr>
              <w:lastRenderedPageBreak/>
              <w:t>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w:t>
            </w:r>
            <w:r>
              <w:rPr>
                <w:rFonts w:hint="eastAsia"/>
              </w:rPr>
              <w:lastRenderedPageBreak/>
              <w:t xml:space="preserve">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hint="eastAsia"/>
              </w:rPr>
            </w:pPr>
            <w:proofErr w:type="spellStart"/>
            <w:r>
              <w:rPr>
                <w:rFonts w:eastAsiaTheme="minorEastAsia"/>
              </w:rPr>
              <w:lastRenderedPageBreak/>
              <w:t>Turkcell</w:t>
            </w:r>
            <w:proofErr w:type="spellEnd"/>
          </w:p>
        </w:tc>
        <w:tc>
          <w:tcPr>
            <w:tcW w:w="2268" w:type="dxa"/>
          </w:tcPr>
          <w:p w14:paraId="5A37C370" w14:textId="2EC95393" w:rsidR="004E7599" w:rsidRDefault="004E7599" w:rsidP="004E7599">
            <w:pPr>
              <w:rPr>
                <w:rFonts w:eastAsiaTheme="minorEastAsia" w:hint="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hint="eastAsia"/>
              </w:rPr>
            </w:pPr>
            <w:r>
              <w:rPr>
                <w:rFonts w:eastAsiaTheme="minorEastAsia"/>
              </w:rPr>
              <w:t>Agree with CATT</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hint="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lastRenderedPageBreak/>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hint="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bl>
    <w:p w14:paraId="4ED864CA" w14:textId="77777777" w:rsidR="006152BF" w:rsidRDefault="006152BF">
      <w:pPr>
        <w:spacing w:beforeLines="50" w:before="120"/>
      </w:pPr>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6"/>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7"/>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 xml:space="preserve">ption 1 is adopted in the TR 38.843. By dropping UE at cell and/or sector edge more UEs will experience handover procedure compared to option 1. For RRM measurement prediction use case, it doesn’t matter too </w:t>
      </w:r>
      <w:r>
        <w:lastRenderedPageBreak/>
        <w:t>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hint="eastAsia"/>
              </w:rPr>
            </w:pPr>
            <w:r>
              <w:rPr>
                <w:rFonts w:eastAsiaTheme="minorEastAsia"/>
              </w:rPr>
              <w:t>Option 1</w:t>
            </w:r>
          </w:p>
        </w:tc>
        <w:tc>
          <w:tcPr>
            <w:tcW w:w="5098" w:type="dxa"/>
          </w:tcPr>
          <w:p w14:paraId="042D5C0F" w14:textId="77777777" w:rsidR="004E7599" w:rsidRDefault="004E7599" w:rsidP="004E7599">
            <w:pPr>
              <w:rPr>
                <w:rFonts w:eastAsiaTheme="minorEastAsia" w:hint="eastAsia"/>
              </w:rPr>
            </w:pPr>
          </w:p>
        </w:tc>
      </w:tr>
    </w:tbl>
    <w:p w14:paraId="74E31323" w14:textId="77777777" w:rsidR="006152BF" w:rsidRDefault="006152BF" w:rsidP="006152BF"/>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w:t>
            </w:r>
            <w:r>
              <w:rPr>
                <w:rFonts w:eastAsiaTheme="minorEastAsia"/>
              </w:rPr>
              <w:lastRenderedPageBreak/>
              <w:t xml:space="preserve">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lastRenderedPageBreak/>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hint="eastAsia"/>
                <w:lang w:eastAsia="ja-JP"/>
              </w:rPr>
            </w:pPr>
            <w:proofErr w:type="spellStart"/>
            <w:r>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hint="eastAsia"/>
                <w:lang w:eastAsia="ja-JP"/>
              </w:rPr>
            </w:pPr>
            <w:r>
              <w:rPr>
                <w:rFonts w:eastAsiaTheme="minorEastAsia"/>
              </w:rPr>
              <w:t>Agree with OPPO</w:t>
            </w:r>
          </w:p>
        </w:tc>
      </w:tr>
    </w:tbl>
    <w:p w14:paraId="1ACD046B" w14:textId="77777777" w:rsidR="00034B12" w:rsidRPr="00F14D26"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hint="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bl>
    <w:p w14:paraId="080A9F99" w14:textId="77777777" w:rsidR="006152BF" w:rsidRPr="002C5E77" w:rsidRDefault="006152BF">
      <w:pPr>
        <w:spacing w:beforeLines="50" w:before="120"/>
      </w:pPr>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lastRenderedPageBreak/>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blockag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hint="eastAsia"/>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hint="eastAsia"/>
                <w:color w:val="41464B"/>
                <w:lang w:val="en-US" w:eastAsia="ja-JP" w:bidi="en-US"/>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lastRenderedPageBreak/>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hint="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 xml:space="preserve">For time domain beam prediction: 30km/h (baseline), 60km/h (optional) 90km/h </w:t>
            </w:r>
            <w:r>
              <w:rPr>
                <w:rFonts w:cs="Arial"/>
                <w:szCs w:val="18"/>
              </w:rPr>
              <w:lastRenderedPageBreak/>
              <w:t>(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lastRenderedPageBreak/>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lastRenderedPageBreak/>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hint="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hint="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bl>
    <w:p w14:paraId="25D72874" w14:textId="77777777" w:rsidR="006152BF" w:rsidRDefault="006152BF">
      <w:pPr>
        <w:spacing w:beforeLines="50" w:before="120"/>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hint="eastAsia"/>
              </w:rPr>
            </w:pPr>
            <w:proofErr w:type="spellStart"/>
            <w:r>
              <w:rPr>
                <w:rFonts w:eastAsiaTheme="minorEastAsia"/>
              </w:rPr>
              <w:lastRenderedPageBreak/>
              <w:t>Turkcell</w:t>
            </w:r>
            <w:proofErr w:type="spellEnd"/>
          </w:p>
        </w:tc>
        <w:tc>
          <w:tcPr>
            <w:tcW w:w="2268" w:type="dxa"/>
          </w:tcPr>
          <w:p w14:paraId="1C16F9B7" w14:textId="7A474A39" w:rsidR="004E7599" w:rsidRDefault="004E7599" w:rsidP="004E7599">
            <w:pPr>
              <w:rPr>
                <w:rFonts w:eastAsiaTheme="minorEastAsia" w:hint="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bl>
    <w:p w14:paraId="58C73644" w14:textId="77777777" w:rsidR="006152BF" w:rsidRDefault="006152BF">
      <w:pPr>
        <w:spacing w:beforeLines="50" w:before="120"/>
      </w:pPr>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hint="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bl>
    <w:p w14:paraId="6FC9157E" w14:textId="77777777" w:rsidR="006152BF" w:rsidRDefault="006152BF">
      <w:pPr>
        <w:spacing w:beforeLines="50" w:before="120"/>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lastRenderedPageBreak/>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hint="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bl>
    <w:p w14:paraId="4695E0B6" w14:textId="77777777" w:rsidR="006152BF" w:rsidRDefault="006152BF">
      <w:pPr>
        <w:spacing w:beforeLines="50" w:before="120"/>
      </w:pPr>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lastRenderedPageBreak/>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hint="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bl>
    <w:p w14:paraId="54F93B8F" w14:textId="77777777" w:rsidR="006152BF" w:rsidRDefault="006152BF">
      <w:pPr>
        <w:spacing w:beforeLines="50" w:before="120"/>
      </w:pPr>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lastRenderedPageBreak/>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w:t>
            </w:r>
            <w:proofErr w:type="gramStart"/>
            <w:r>
              <w:rPr>
                <w:rFonts w:eastAsiaTheme="minorEastAsia"/>
              </w:rPr>
              <w:t>to wait</w:t>
            </w:r>
            <w:proofErr w:type="gramEnd"/>
            <w:r>
              <w:rPr>
                <w:rFonts w:eastAsiaTheme="minorEastAsia"/>
              </w:rPr>
              <w:t xml:space="preserve">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hint="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bl>
    <w:p w14:paraId="4F1252AC" w14:textId="77777777" w:rsidR="006152BF" w:rsidRDefault="006152BF">
      <w:pPr>
        <w:spacing w:beforeLines="50" w:before="120"/>
      </w:pPr>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hint="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bl>
    <w:p w14:paraId="1786BDCB" w14:textId="77777777" w:rsidR="006152BF" w:rsidRDefault="006152BF">
      <w:pPr>
        <w:spacing w:beforeLines="50" w:before="120"/>
      </w:pPr>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lastRenderedPageBreak/>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hint="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hint="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bl>
    <w:p w14:paraId="38D2879D" w14:textId="77777777" w:rsidR="006152BF" w:rsidRDefault="006152BF">
      <w:pPr>
        <w:spacing w:beforeLines="50" w:before="120"/>
      </w:pPr>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hint="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hint="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bl>
    <w:p w14:paraId="7F0653E7" w14:textId="77777777" w:rsidR="006152BF" w:rsidRDefault="006152BF">
      <w:pPr>
        <w:spacing w:beforeLines="50" w:before="120"/>
      </w:pPr>
    </w:p>
    <w:p w14:paraId="7D09F19A" w14:textId="77777777" w:rsidR="00034B12" w:rsidRDefault="00A16569">
      <w:pPr>
        <w:spacing w:beforeLines="50" w:before="120"/>
      </w:pPr>
      <w:r>
        <w:lastRenderedPageBreak/>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hint="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hint="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bl>
    <w:p w14:paraId="6F008059" w14:textId="77777777" w:rsidR="006152BF" w:rsidRDefault="006152BF">
      <w:pPr>
        <w:spacing w:beforeLines="50" w:before="120"/>
      </w:pPr>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hint="eastAsia"/>
              </w:rPr>
            </w:pPr>
            <w:proofErr w:type="spellStart"/>
            <w:r>
              <w:rPr>
                <w:rFonts w:eastAsiaTheme="minorEastAsia"/>
              </w:rPr>
              <w:lastRenderedPageBreak/>
              <w:t>Turkcell</w:t>
            </w:r>
            <w:proofErr w:type="spellEnd"/>
          </w:p>
        </w:tc>
        <w:tc>
          <w:tcPr>
            <w:tcW w:w="2268" w:type="dxa"/>
          </w:tcPr>
          <w:p w14:paraId="7A29E145" w14:textId="6234A2C0" w:rsidR="00B734DC" w:rsidRDefault="00B734DC" w:rsidP="00B734DC">
            <w:pPr>
              <w:rPr>
                <w:rFonts w:eastAsiaTheme="minorEastAsia" w:hint="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hint="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hint="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hint="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hint="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bl>
    <w:p w14:paraId="5F4705FF" w14:textId="77777777" w:rsidR="006152BF" w:rsidRDefault="006152BF" w:rsidP="006152BF"/>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 xml:space="preserve">We think we can reuse those assumptions for all use cases as a </w:t>
            </w:r>
            <w:r>
              <w:rPr>
                <w:rFonts w:eastAsiaTheme="minorEastAsia"/>
              </w:rPr>
              <w:lastRenderedPageBreak/>
              <w:t>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hint="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hint="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lastRenderedPageBreak/>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8"/>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6" w:name="_Annex2_agreements_in"/>
      <w:bookmarkEnd w:id="36"/>
      <w:r>
        <w:lastRenderedPageBreak/>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7" w:name="_Hlk164867178"/>
                            <w:r>
                              <w:t>measurement reduction rate as one KPI</w:t>
                            </w:r>
                            <w:bookmarkEnd w:id="37"/>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&#13;&#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&#13;&#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&#13;&#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9"/>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0F30C6" w:rsidRDefault="000F30C6">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0F30C6" w:rsidRDefault="000F30C6">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0F30C6" w:rsidRPr="005920AB" w:rsidRDefault="000F30C6">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4" w:author="Samsung - Sangkyu Baek" w:date="2024-05-02T15:05:00Z" w:initials="Samsung">
    <w:p w14:paraId="01B23211" w14:textId="444EA7EC" w:rsidR="000F30C6" w:rsidRPr="005920AB" w:rsidRDefault="000F30C6">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30698C" w14:textId="77777777" w:rsidR="00022391" w:rsidRDefault="00022391">
      <w:pPr>
        <w:spacing w:after="0"/>
      </w:pPr>
      <w:r>
        <w:separator/>
      </w:r>
    </w:p>
  </w:endnote>
  <w:endnote w:type="continuationSeparator" w:id="0">
    <w:p w14:paraId="738306F6" w14:textId="77777777" w:rsidR="00022391" w:rsidRDefault="000223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Footer"/>
      <w:tabs>
        <w:tab w:val="center" w:pos="4820"/>
        <w:tab w:val="right" w:pos="9639"/>
      </w:tabs>
      <w:jc w:val="left"/>
    </w:pPr>
    <w:r>
      <w:tab/>
    </w:r>
    <w:r>
      <w:fldChar w:fldCharType="begin"/>
    </w:r>
    <w:r>
      <w:rPr>
        <w:rStyle w:val="PageNumber"/>
      </w:rPr>
      <w:instrText>PAGE</w:instrText>
    </w:r>
    <w:r>
      <w:fldChar w:fldCharType="separate"/>
    </w:r>
    <w:r w:rsidR="006152BF">
      <w:rPr>
        <w:rStyle w:val="PageNumber"/>
        <w:noProof/>
      </w:rPr>
      <w:t>58</w:t>
    </w:r>
    <w:r>
      <w:fldChar w:fldCharType="end"/>
    </w:r>
    <w:r>
      <w:rPr>
        <w:rStyle w:val="PageNumber"/>
      </w:rPr>
      <w:t>/</w:t>
    </w:r>
    <w:r>
      <w:fldChar w:fldCharType="begin"/>
    </w:r>
    <w:r>
      <w:rPr>
        <w:rStyle w:val="PageNumber"/>
      </w:rPr>
      <w:instrText>NUMPAGES</w:instrText>
    </w:r>
    <w:r>
      <w:fldChar w:fldCharType="separate"/>
    </w:r>
    <w:r w:rsidR="006152BF">
      <w:rPr>
        <w:rStyle w:val="PageNumber"/>
        <w:noProof/>
      </w:rPr>
      <w:t>6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573ADF" w14:textId="77777777" w:rsidR="00022391" w:rsidRDefault="00022391">
      <w:pPr>
        <w:spacing w:after="0"/>
      </w:pPr>
      <w:r>
        <w:separator/>
      </w:r>
    </w:p>
  </w:footnote>
  <w:footnote w:type="continuationSeparator" w:id="0">
    <w:p w14:paraId="2F7D1C3C" w14:textId="77777777" w:rsidR="00022391" w:rsidRDefault="0002239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8587791">
    <w:abstractNumId w:val="13"/>
  </w:num>
  <w:num w:numId="2" w16cid:durableId="238026976">
    <w:abstractNumId w:val="12"/>
  </w:num>
  <w:num w:numId="3" w16cid:durableId="162551621">
    <w:abstractNumId w:val="8"/>
  </w:num>
  <w:num w:numId="4" w16cid:durableId="99031244">
    <w:abstractNumId w:val="7"/>
  </w:num>
  <w:num w:numId="5" w16cid:durableId="2118988847">
    <w:abstractNumId w:val="19"/>
  </w:num>
  <w:num w:numId="6" w16cid:durableId="389811957">
    <w:abstractNumId w:val="17"/>
  </w:num>
  <w:num w:numId="7" w16cid:durableId="712190987">
    <w:abstractNumId w:val="10"/>
  </w:num>
  <w:num w:numId="8" w16cid:durableId="107048195">
    <w:abstractNumId w:val="11"/>
  </w:num>
  <w:num w:numId="9" w16cid:durableId="830563149">
    <w:abstractNumId w:val="15"/>
  </w:num>
  <w:num w:numId="10" w16cid:durableId="1582982529">
    <w:abstractNumId w:val="18"/>
  </w:num>
  <w:num w:numId="11" w16cid:durableId="517282283">
    <w:abstractNumId w:val="9"/>
  </w:num>
  <w:num w:numId="12" w16cid:durableId="1692494618">
    <w:abstractNumId w:val="14"/>
  </w:num>
  <w:num w:numId="13" w16cid:durableId="1363088255">
    <w:abstractNumId w:val="6"/>
    <w:lvlOverride w:ilvl="0">
      <w:startOverride w:val="1"/>
    </w:lvlOverride>
  </w:num>
  <w:num w:numId="14" w16cid:durableId="494758326">
    <w:abstractNumId w:val="1"/>
  </w:num>
  <w:num w:numId="15" w16cid:durableId="149490511">
    <w:abstractNumId w:val="4"/>
  </w:num>
  <w:num w:numId="16" w16cid:durableId="1625967139">
    <w:abstractNumId w:val="0"/>
    <w:lvlOverride w:ilvl="0">
      <w:startOverride w:val="1"/>
    </w:lvlOverride>
  </w:num>
  <w:num w:numId="17" w16cid:durableId="566960365">
    <w:abstractNumId w:val="2"/>
  </w:num>
  <w:num w:numId="18" w16cid:durableId="1485580465">
    <w:abstractNumId w:val="5"/>
  </w:num>
  <w:num w:numId="19" w16cid:durableId="1161850431">
    <w:abstractNumId w:val="16"/>
  </w:num>
  <w:num w:numId="20" w16cid:durableId="2130203628">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21C1C"/>
    <w:rsid w:val="00022391"/>
    <w:rsid w:val="000224BC"/>
    <w:rsid w:val="00023B93"/>
    <w:rsid w:val="0002430C"/>
    <w:rsid w:val="00025805"/>
    <w:rsid w:val="00034B12"/>
    <w:rsid w:val="000350C6"/>
    <w:rsid w:val="00036AE5"/>
    <w:rsid w:val="0005132C"/>
    <w:rsid w:val="00062A4D"/>
    <w:rsid w:val="000641B5"/>
    <w:rsid w:val="000663DD"/>
    <w:rsid w:val="0006678D"/>
    <w:rsid w:val="00073426"/>
    <w:rsid w:val="00077A1D"/>
    <w:rsid w:val="00085F25"/>
    <w:rsid w:val="00086229"/>
    <w:rsid w:val="000872F6"/>
    <w:rsid w:val="00093358"/>
    <w:rsid w:val="000A1DA8"/>
    <w:rsid w:val="000A4C74"/>
    <w:rsid w:val="000B7C12"/>
    <w:rsid w:val="000C34F5"/>
    <w:rsid w:val="000D5F56"/>
    <w:rsid w:val="000E1E65"/>
    <w:rsid w:val="000E6A0A"/>
    <w:rsid w:val="000F1551"/>
    <w:rsid w:val="000F30C6"/>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A4C0F"/>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C5E77"/>
    <w:rsid w:val="002D62CD"/>
    <w:rsid w:val="002D6CF3"/>
    <w:rsid w:val="002F0AB6"/>
    <w:rsid w:val="00312E6C"/>
    <w:rsid w:val="00314348"/>
    <w:rsid w:val="00320356"/>
    <w:rsid w:val="00330DFE"/>
    <w:rsid w:val="00330F73"/>
    <w:rsid w:val="0033125D"/>
    <w:rsid w:val="00335430"/>
    <w:rsid w:val="00340CF4"/>
    <w:rsid w:val="00341491"/>
    <w:rsid w:val="00356DBA"/>
    <w:rsid w:val="00365CA5"/>
    <w:rsid w:val="0037398A"/>
    <w:rsid w:val="0037593C"/>
    <w:rsid w:val="00382147"/>
    <w:rsid w:val="00384441"/>
    <w:rsid w:val="003845E7"/>
    <w:rsid w:val="00384F15"/>
    <w:rsid w:val="003A0465"/>
    <w:rsid w:val="003A117B"/>
    <w:rsid w:val="003A5496"/>
    <w:rsid w:val="003B29F5"/>
    <w:rsid w:val="003C416C"/>
    <w:rsid w:val="003C4C47"/>
    <w:rsid w:val="003C75DB"/>
    <w:rsid w:val="003D26B2"/>
    <w:rsid w:val="003E1ED3"/>
    <w:rsid w:val="003E3B6A"/>
    <w:rsid w:val="003E4396"/>
    <w:rsid w:val="003E4779"/>
    <w:rsid w:val="003E4DE3"/>
    <w:rsid w:val="003E5ABC"/>
    <w:rsid w:val="003E7C40"/>
    <w:rsid w:val="003F48AD"/>
    <w:rsid w:val="003F508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599"/>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0334"/>
    <w:rsid w:val="005C3DFE"/>
    <w:rsid w:val="005C3E13"/>
    <w:rsid w:val="005D07F3"/>
    <w:rsid w:val="005D21E3"/>
    <w:rsid w:val="005E3433"/>
    <w:rsid w:val="005E415B"/>
    <w:rsid w:val="005E7A60"/>
    <w:rsid w:val="005F1C47"/>
    <w:rsid w:val="005F5C67"/>
    <w:rsid w:val="005F6DFB"/>
    <w:rsid w:val="00610418"/>
    <w:rsid w:val="00615037"/>
    <w:rsid w:val="006152BF"/>
    <w:rsid w:val="0062027E"/>
    <w:rsid w:val="006300ED"/>
    <w:rsid w:val="006318AC"/>
    <w:rsid w:val="00632E5C"/>
    <w:rsid w:val="00632EB1"/>
    <w:rsid w:val="00642D6B"/>
    <w:rsid w:val="00644EC4"/>
    <w:rsid w:val="0064722F"/>
    <w:rsid w:val="006624D4"/>
    <w:rsid w:val="00665424"/>
    <w:rsid w:val="006725DE"/>
    <w:rsid w:val="006746AE"/>
    <w:rsid w:val="0067577C"/>
    <w:rsid w:val="0068131B"/>
    <w:rsid w:val="00684315"/>
    <w:rsid w:val="00685EC5"/>
    <w:rsid w:val="00690940"/>
    <w:rsid w:val="00691DD0"/>
    <w:rsid w:val="006929ED"/>
    <w:rsid w:val="006A5114"/>
    <w:rsid w:val="006B3B0F"/>
    <w:rsid w:val="006C6AFE"/>
    <w:rsid w:val="006D2FC2"/>
    <w:rsid w:val="006D3896"/>
    <w:rsid w:val="006D7D5D"/>
    <w:rsid w:val="006E0EF0"/>
    <w:rsid w:val="006F0508"/>
    <w:rsid w:val="00716C11"/>
    <w:rsid w:val="007210BD"/>
    <w:rsid w:val="00725108"/>
    <w:rsid w:val="007347C3"/>
    <w:rsid w:val="00740834"/>
    <w:rsid w:val="00740DE8"/>
    <w:rsid w:val="00743CA9"/>
    <w:rsid w:val="00746500"/>
    <w:rsid w:val="00750062"/>
    <w:rsid w:val="00750695"/>
    <w:rsid w:val="00770E1C"/>
    <w:rsid w:val="00772EA4"/>
    <w:rsid w:val="00782A61"/>
    <w:rsid w:val="00784F02"/>
    <w:rsid w:val="0078553D"/>
    <w:rsid w:val="007B143D"/>
    <w:rsid w:val="007C0D89"/>
    <w:rsid w:val="007C330D"/>
    <w:rsid w:val="007D0DC9"/>
    <w:rsid w:val="007D47D6"/>
    <w:rsid w:val="007D5FA4"/>
    <w:rsid w:val="007E254A"/>
    <w:rsid w:val="007E5AD9"/>
    <w:rsid w:val="007E72B8"/>
    <w:rsid w:val="007E7317"/>
    <w:rsid w:val="007F1A3A"/>
    <w:rsid w:val="007F4D14"/>
    <w:rsid w:val="007F6944"/>
    <w:rsid w:val="007F7CBB"/>
    <w:rsid w:val="00800C0F"/>
    <w:rsid w:val="00802ABF"/>
    <w:rsid w:val="00805A0E"/>
    <w:rsid w:val="00806912"/>
    <w:rsid w:val="00814859"/>
    <w:rsid w:val="008227A3"/>
    <w:rsid w:val="00825AF1"/>
    <w:rsid w:val="0084267F"/>
    <w:rsid w:val="0084523E"/>
    <w:rsid w:val="008538EF"/>
    <w:rsid w:val="00861BEC"/>
    <w:rsid w:val="0086248F"/>
    <w:rsid w:val="00862FD8"/>
    <w:rsid w:val="0087425E"/>
    <w:rsid w:val="00883C40"/>
    <w:rsid w:val="00891905"/>
    <w:rsid w:val="008979AE"/>
    <w:rsid w:val="008B56C1"/>
    <w:rsid w:val="008B65F5"/>
    <w:rsid w:val="008C2E70"/>
    <w:rsid w:val="008C448F"/>
    <w:rsid w:val="008C476E"/>
    <w:rsid w:val="008C7854"/>
    <w:rsid w:val="008D233D"/>
    <w:rsid w:val="008E1589"/>
    <w:rsid w:val="008E59A5"/>
    <w:rsid w:val="008F0AA2"/>
    <w:rsid w:val="008F559D"/>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761C"/>
    <w:rsid w:val="009A1ECE"/>
    <w:rsid w:val="009B0943"/>
    <w:rsid w:val="009B4713"/>
    <w:rsid w:val="009B5B5B"/>
    <w:rsid w:val="009C7CF2"/>
    <w:rsid w:val="009D69D5"/>
    <w:rsid w:val="009E1B46"/>
    <w:rsid w:val="009E2FF2"/>
    <w:rsid w:val="009E4C8D"/>
    <w:rsid w:val="009F0B39"/>
    <w:rsid w:val="009F3D16"/>
    <w:rsid w:val="009F5D63"/>
    <w:rsid w:val="00A06FCB"/>
    <w:rsid w:val="00A16569"/>
    <w:rsid w:val="00A234E7"/>
    <w:rsid w:val="00A27969"/>
    <w:rsid w:val="00A27CFB"/>
    <w:rsid w:val="00A41C00"/>
    <w:rsid w:val="00A47FFE"/>
    <w:rsid w:val="00A51F2F"/>
    <w:rsid w:val="00A612F4"/>
    <w:rsid w:val="00A67723"/>
    <w:rsid w:val="00A71AA3"/>
    <w:rsid w:val="00A73645"/>
    <w:rsid w:val="00A7562B"/>
    <w:rsid w:val="00A810C4"/>
    <w:rsid w:val="00A85D93"/>
    <w:rsid w:val="00A86EB5"/>
    <w:rsid w:val="00AA43CF"/>
    <w:rsid w:val="00AC2F7A"/>
    <w:rsid w:val="00AF4491"/>
    <w:rsid w:val="00B020C5"/>
    <w:rsid w:val="00B03A22"/>
    <w:rsid w:val="00B04724"/>
    <w:rsid w:val="00B2348F"/>
    <w:rsid w:val="00B23A22"/>
    <w:rsid w:val="00B24889"/>
    <w:rsid w:val="00B3146C"/>
    <w:rsid w:val="00B33793"/>
    <w:rsid w:val="00B3531D"/>
    <w:rsid w:val="00B44D02"/>
    <w:rsid w:val="00B44FA3"/>
    <w:rsid w:val="00B63D5C"/>
    <w:rsid w:val="00B72ECB"/>
    <w:rsid w:val="00B734DC"/>
    <w:rsid w:val="00B76120"/>
    <w:rsid w:val="00B812E3"/>
    <w:rsid w:val="00B81481"/>
    <w:rsid w:val="00B93C1A"/>
    <w:rsid w:val="00B96370"/>
    <w:rsid w:val="00BA5573"/>
    <w:rsid w:val="00BB1060"/>
    <w:rsid w:val="00BB1785"/>
    <w:rsid w:val="00BB205D"/>
    <w:rsid w:val="00BB4E38"/>
    <w:rsid w:val="00BB757F"/>
    <w:rsid w:val="00BE2130"/>
    <w:rsid w:val="00C021CF"/>
    <w:rsid w:val="00C064F7"/>
    <w:rsid w:val="00C07914"/>
    <w:rsid w:val="00C13230"/>
    <w:rsid w:val="00C4098F"/>
    <w:rsid w:val="00C61A39"/>
    <w:rsid w:val="00C61A3F"/>
    <w:rsid w:val="00C62FDC"/>
    <w:rsid w:val="00C631BA"/>
    <w:rsid w:val="00C63728"/>
    <w:rsid w:val="00C65533"/>
    <w:rsid w:val="00C71227"/>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3ABD"/>
    <w:rsid w:val="00D61CA9"/>
    <w:rsid w:val="00D62AC3"/>
    <w:rsid w:val="00D7032A"/>
    <w:rsid w:val="00D8568F"/>
    <w:rsid w:val="00D87999"/>
    <w:rsid w:val="00D90AC3"/>
    <w:rsid w:val="00D90CC5"/>
    <w:rsid w:val="00D94AC0"/>
    <w:rsid w:val="00DA5F38"/>
    <w:rsid w:val="00DA75F5"/>
    <w:rsid w:val="00DB39D0"/>
    <w:rsid w:val="00DC0998"/>
    <w:rsid w:val="00DE0503"/>
    <w:rsid w:val="00DE46FE"/>
    <w:rsid w:val="00DF4ACF"/>
    <w:rsid w:val="00DF4BD1"/>
    <w:rsid w:val="00E016BA"/>
    <w:rsid w:val="00E01BC4"/>
    <w:rsid w:val="00E035D3"/>
    <w:rsid w:val="00E07733"/>
    <w:rsid w:val="00E1495F"/>
    <w:rsid w:val="00E220B8"/>
    <w:rsid w:val="00E25B3A"/>
    <w:rsid w:val="00E30FAB"/>
    <w:rsid w:val="00E45F33"/>
    <w:rsid w:val="00E539F1"/>
    <w:rsid w:val="00E54445"/>
    <w:rsid w:val="00E61E53"/>
    <w:rsid w:val="00E7065E"/>
    <w:rsid w:val="00E71B9F"/>
    <w:rsid w:val="00E71D32"/>
    <w:rsid w:val="00E77EB1"/>
    <w:rsid w:val="00E9395F"/>
    <w:rsid w:val="00E94360"/>
    <w:rsid w:val="00EA257A"/>
    <w:rsid w:val="00EA4016"/>
    <w:rsid w:val="00EB00D3"/>
    <w:rsid w:val="00EC2208"/>
    <w:rsid w:val="00ED0AA2"/>
    <w:rsid w:val="00ED2E5B"/>
    <w:rsid w:val="00EE0885"/>
    <w:rsid w:val="00EE2D27"/>
    <w:rsid w:val="00F026C8"/>
    <w:rsid w:val="00F03DCA"/>
    <w:rsid w:val="00F11F04"/>
    <w:rsid w:val="00F14D26"/>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1">
    <w:name w:val="未解決のメンション1"/>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 w:type="character" w:styleId="UnresolvedMention">
    <w:name w:val="Unresolved Mention"/>
    <w:basedOn w:val="DefaultParagraphFont"/>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package" Target="embeddings/Microsoft_Visio_Drawing11.vsdx"/><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microsoft.com/office/2016/09/relationships/commentsIds" Target="commentsId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package" Target="embeddings/Microsoft_Visio_Drawing45.vsdx"/><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oleObject" Target="embeddings/oleObject8.bin"/><Relationship Id="rId49" Type="http://schemas.openxmlformats.org/officeDocument/2006/relationships/footer" Target="footer1.xml"/><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image" Target="media/image15.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1.png"/><Relationship Id="rId43" Type="http://schemas.openxmlformats.org/officeDocument/2006/relationships/package" Target="embeddings/Microsoft_Visio_Drawing34.vsdx"/><Relationship Id="rId48" Type="http://schemas.openxmlformats.org/officeDocument/2006/relationships/image" Target="media/image18.png"/><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1.vsdx"/><Relationship Id="rId46" Type="http://schemas.openxmlformats.org/officeDocument/2006/relationships/image" Target="media/image16.png"/><Relationship Id="rId20" Type="http://schemas.openxmlformats.org/officeDocument/2006/relationships/oleObject" Target="embeddings/oleObject2.bin"/><Relationship Id="rId41"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2</Pages>
  <Words>20038</Words>
  <Characters>114223</Characters>
  <Application>Microsoft Office Word</Application>
  <DocSecurity>0</DocSecurity>
  <Lines>951</Lines>
  <Paragraphs>2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3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IZZET SAGLAM</cp:lastModifiedBy>
  <cp:revision>12</cp:revision>
  <dcterms:created xsi:type="dcterms:W3CDTF">2024-05-07T10:07:00Z</dcterms:created>
  <dcterms:modified xsi:type="dcterms:W3CDTF">2024-05-07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